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D74526">
      <w:r>
        <w:object w:dxaOrig="10032" w:dyaOrig="114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32.5pt" o:ole="">
            <v:imagedata r:id="rId4" o:title=""/>
          </v:shape>
          <o:OLEObject Type="Embed" ProgID="Visio.Drawing.11" ShapeID="_x0000_i1025" DrawAspect="Content" ObjectID="_1733411150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D74526"/>
    <w:rsid w:val="00011864"/>
    <w:rsid w:val="0012134C"/>
    <w:rsid w:val="00132CC1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2C88"/>
    <w:rsid w:val="00283AC0"/>
    <w:rsid w:val="002A3945"/>
    <w:rsid w:val="002D5C33"/>
    <w:rsid w:val="002E0DEC"/>
    <w:rsid w:val="003565FF"/>
    <w:rsid w:val="00377C14"/>
    <w:rsid w:val="00387562"/>
    <w:rsid w:val="003D2C46"/>
    <w:rsid w:val="003E0220"/>
    <w:rsid w:val="004037AF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6118"/>
    <w:rsid w:val="00647824"/>
    <w:rsid w:val="00663D0D"/>
    <w:rsid w:val="00666C51"/>
    <w:rsid w:val="00694CEF"/>
    <w:rsid w:val="006B6AF6"/>
    <w:rsid w:val="006D046A"/>
    <w:rsid w:val="006D2704"/>
    <w:rsid w:val="006D6960"/>
    <w:rsid w:val="0070600B"/>
    <w:rsid w:val="007366E3"/>
    <w:rsid w:val="007466D6"/>
    <w:rsid w:val="007A3347"/>
    <w:rsid w:val="007A4D12"/>
    <w:rsid w:val="00834654"/>
    <w:rsid w:val="0083497D"/>
    <w:rsid w:val="00856B3A"/>
    <w:rsid w:val="008E5CDC"/>
    <w:rsid w:val="008E61DF"/>
    <w:rsid w:val="008F1C88"/>
    <w:rsid w:val="00967AFC"/>
    <w:rsid w:val="00974EFE"/>
    <w:rsid w:val="009C13D8"/>
    <w:rsid w:val="009C3C05"/>
    <w:rsid w:val="009F3B33"/>
    <w:rsid w:val="009F3F3F"/>
    <w:rsid w:val="00A006AA"/>
    <w:rsid w:val="00A64318"/>
    <w:rsid w:val="00A76519"/>
    <w:rsid w:val="00A83D24"/>
    <w:rsid w:val="00AD3FB5"/>
    <w:rsid w:val="00AF79D9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67556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74526"/>
    <w:rsid w:val="00D87BDE"/>
    <w:rsid w:val="00DB4F2F"/>
    <w:rsid w:val="00DC6875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777EA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13:07:00Z</dcterms:created>
  <dcterms:modified xsi:type="dcterms:W3CDTF">2022-12-24T13:19:00Z</dcterms:modified>
</cp:coreProperties>
</file>